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AA4D4E" w:rsidP="00AA4D4E">
      <w:pPr>
        <w:pStyle w:val="Overskrift1"/>
      </w:pPr>
      <w:r>
        <w:t>Software design, implementering og test</w:t>
      </w:r>
    </w:p>
    <w:p w:rsidR="00AA4D4E" w:rsidRDefault="00AA4D4E" w:rsidP="00AA4D4E">
      <w:pPr>
        <w:pStyle w:val="Overskrift2"/>
      </w:pPr>
      <w:r>
        <w:t>Styreboks</w:t>
      </w:r>
    </w:p>
    <w:p w:rsidR="00AA4D4E" w:rsidRPr="00AA4D4E" w:rsidRDefault="00AA4D4E" w:rsidP="00AA4D4E">
      <w:r>
        <w:t>Der er valgt en objektorienteret tilgang til styreboksens software, hvilket muliggør en bedre struktur af koden samt for at lette vedligehold af softwaren på længere sig.</w:t>
      </w:r>
    </w:p>
    <w:p w:rsidR="00AA4D4E" w:rsidRDefault="00AA4D4E" w:rsidP="00AA4D4E">
      <w:r>
        <w:t>Ud fra den i arkitekturfasen udviklede applikationsmodel for styreboksen indledes der design af softwaren til de enkelte klasser</w:t>
      </w:r>
      <w:r w:rsidR="00611DBF">
        <w:t xml:space="preserve"> med </w:t>
      </w:r>
      <w:proofErr w:type="spellStart"/>
      <w:r w:rsidR="00611DBF">
        <w:t>undgangspunkt</w:t>
      </w:r>
      <w:proofErr w:type="spellEnd"/>
      <w:r w:rsidR="00611DBF">
        <w:t xml:space="preserve"> i det resulterende klassediagram. D</w:t>
      </w:r>
      <w:r>
        <w:t>er udarbejdes UML klassediagrammer for de enkelte klasser der udvikles, og i den forbindelse</w:t>
      </w:r>
      <w:r w:rsidR="00611DBF">
        <w:t xml:space="preserve"> vælges der at implementere de enkelte </w:t>
      </w:r>
      <w:proofErr w:type="spellStart"/>
      <w:r w:rsidR="00611DBF">
        <w:t>uml</w:t>
      </w:r>
      <w:proofErr w:type="spellEnd"/>
      <w:r w:rsidR="00611DBF">
        <w:t xml:space="preserve"> </w:t>
      </w:r>
      <w:proofErr w:type="spellStart"/>
      <w:r w:rsidR="00611DBF">
        <w:t>package</w:t>
      </w:r>
      <w:proofErr w:type="spellEnd"/>
      <w:r w:rsidR="00611DBF">
        <w:t xml:space="preserve">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:rsidR="00611DBF" w:rsidRDefault="00611DBF" w:rsidP="00611DBF">
      <w:pPr>
        <w:keepNext/>
      </w:pPr>
      <w:r>
        <w:object w:dxaOrig="11520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69pt" o:ole="">
            <v:imagedata r:id="rId4" o:title=""/>
          </v:shape>
          <o:OLEObject Type="Embed" ProgID="Visio.Drawing.15" ShapeID="_x0000_i1025" DrawAspect="Content" ObjectID="_1526984929" r:id="rId5"/>
        </w:object>
      </w:r>
    </w:p>
    <w:p w:rsidR="00611DBF" w:rsidRDefault="00611DBF" w:rsidP="00611DBF">
      <w:pPr>
        <w:pStyle w:val="Billedtekst"/>
      </w:pPr>
      <w:bookmarkStart w:id="0" w:name="_Ref453241975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 xml:space="preserve"> - overordnet klassediagram for styreboksen.</w:t>
      </w:r>
    </w:p>
    <w:p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</w:p>
    <w:p w:rsidR="004E311C" w:rsidRDefault="004E311C" w:rsidP="004E311C">
      <w:r>
        <w:t xml:space="preserve">SD kort driver klassen udvikles ud fra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ed</w:t>
      </w:r>
      <w:proofErr w:type="spellEnd"/>
      <w:r>
        <w:t xml:space="preserve"> specifikation der er vedlagt som bilag, der benyttes atmega2560 indbyggede SPI modul til at kommunikere med SD-kortet i SPI mode. </w:t>
      </w:r>
    </w:p>
    <w:p w:rsidR="004E311C" w:rsidRDefault="004E311C" w:rsidP="004E311C">
      <w:r>
        <w:t xml:space="preserve">Dette gøres ved at designe de enkelte </w:t>
      </w:r>
      <w:proofErr w:type="spellStart"/>
      <w:r>
        <w:t>member</w:t>
      </w:r>
      <w:proofErr w:type="spellEnd"/>
      <w:r>
        <w:t xml:space="preserve"> funktions hvorefter disse testes med </w:t>
      </w:r>
      <w:proofErr w:type="spellStart"/>
      <w:r>
        <w:t>sd</w:t>
      </w:r>
      <w:proofErr w:type="spellEnd"/>
      <w:r>
        <w:t xml:space="preserve"> kort modulet via det vedlagte testprogram. </w:t>
      </w:r>
      <w:bookmarkStart w:id="1" w:name="_GoBack"/>
      <w:bookmarkEnd w:id="1"/>
    </w:p>
    <w:p w:rsidR="004E311C" w:rsidRPr="004E311C" w:rsidRDefault="004E311C" w:rsidP="004E311C">
      <w:r>
        <w:lastRenderedPageBreak/>
        <w:t xml:space="preserve">Den mest udfordrende del af softwaren til </w:t>
      </w:r>
      <w:proofErr w:type="spellStart"/>
      <w:r>
        <w:t>sd</w:t>
      </w:r>
      <w:proofErr w:type="spellEnd"/>
      <w:r>
        <w:t xml:space="preserve">-kort driveren ligger i at få initieringsprocessen til at forløbe korrekt da </w:t>
      </w:r>
      <w:proofErr w:type="spellStart"/>
      <w:r>
        <w:t>sd</w:t>
      </w:r>
      <w:proofErr w:type="spellEnd"/>
      <w:r>
        <w:t>-kort er meget sarte i forhold til timingen på de enkelte kommandoer, hvilket gør at det kan være nødvendigt at gennemgå initieringsforløbet mere end en gang.</w:t>
      </w:r>
    </w:p>
    <w:sectPr w:rsidR="004E311C" w:rsidRPr="004E311C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4E311C"/>
    <w:rsid w:val="00611DBF"/>
    <w:rsid w:val="00AA4D4E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BB16DB"/>
  <w15:chartTrackingRefBased/>
  <w15:docId w15:val="{C5FE0ABC-8C88-4CF5-9B23-680AA935F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semiHidden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194</Words>
  <Characters>1184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1</cp:revision>
  <dcterms:created xsi:type="dcterms:W3CDTF">2016-06-09T11:09:00Z</dcterms:created>
  <dcterms:modified xsi:type="dcterms:W3CDTF">2016-06-09T11:41:00Z</dcterms:modified>
</cp:coreProperties>
</file>